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6C175A" w14:textId="483E96AF" w:rsidR="00B50898" w:rsidRDefault="00B50898" w:rsidP="00D40B3E">
      <w:pPr>
        <w:pStyle w:val="Heading1"/>
        <w:numPr>
          <w:ilvl w:val="0"/>
          <w:numId w:val="3"/>
        </w:numPr>
        <w:rPr>
          <w:color w:val="000000" w:themeColor="text1"/>
        </w:rPr>
      </w:pPr>
      <w:r w:rsidRPr="00D40B3E">
        <w:rPr>
          <w:color w:val="000000" w:themeColor="text1"/>
        </w:rPr>
        <w:t>System Infrastructure Diagram</w:t>
      </w:r>
    </w:p>
    <w:p w14:paraId="651741A7" w14:textId="77777777" w:rsidR="00D40B3E" w:rsidRPr="00D40B3E" w:rsidRDefault="00D40B3E" w:rsidP="00D40B3E"/>
    <w:p w14:paraId="5352BFC9" w14:textId="1CADB7AD" w:rsidR="00D5457D" w:rsidRDefault="002220AF" w:rsidP="002220AF">
      <w:r>
        <w:rPr>
          <w:noProof/>
        </w:rPr>
        <w:drawing>
          <wp:inline distT="0" distB="0" distL="0" distR="0" wp14:anchorId="3E0059FA" wp14:editId="4C9DE450">
            <wp:extent cx="8986072" cy="4146698"/>
            <wp:effectExtent l="0" t="0" r="5715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041097" cy="417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3AADE" w14:textId="037EC837" w:rsidR="002220AF" w:rsidRDefault="002220AF" w:rsidP="002220AF"/>
    <w:p w14:paraId="31D396FC" w14:textId="3E4D3612" w:rsidR="00B50898" w:rsidRDefault="001C11B4" w:rsidP="002220AF">
      <w:r>
        <w:object w:dxaOrig="16876" w:dyaOrig="11941" w14:anchorId="066DED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9pt;height:509.5pt" o:ole="">
            <v:imagedata r:id="rId9" o:title=""/>
          </v:shape>
          <o:OLEObject Type="Link" ProgID="Visio.Drawing.15" ShapeID="_x0000_i1025" DrawAspect="Content" r:id="rId10" UpdateMode="Always">
            <o:LinkType>EnhancedMetaFile</o:LinkType>
            <o:LockedField>false</o:LockedField>
            <o:FieldCodes>\f 0</o:FieldCodes>
          </o:OLEObject>
        </w:object>
      </w:r>
    </w:p>
    <w:p w14:paraId="1492492E" w14:textId="5C83E786" w:rsidR="002220AF" w:rsidRDefault="00D40B3E" w:rsidP="003E48E1">
      <w:pPr>
        <w:pStyle w:val="Heading1"/>
      </w:pPr>
      <w:r>
        <w:lastRenderedPageBreak/>
        <w:t>Technology Stack</w:t>
      </w:r>
    </w:p>
    <w:p w14:paraId="290D6A6F" w14:textId="744887F7" w:rsidR="00D200CD" w:rsidRDefault="00D200CD" w:rsidP="00D200CD"/>
    <w:p w14:paraId="0B915EBD" w14:textId="3CE0C04E" w:rsidR="00D200CD" w:rsidRDefault="009D20D5" w:rsidP="00D200CD">
      <w:r>
        <w:rPr>
          <w:noProof/>
        </w:rPr>
        <mc:AlternateContent>
          <mc:Choice Requires="wpg">
            <w:drawing>
              <wp:anchor distT="0" distB="0" distL="114300" distR="114300" simplePos="0" relativeHeight="251655680" behindDoc="0" locked="0" layoutInCell="1" allowOverlap="1" wp14:anchorId="334122E5" wp14:editId="3D1D3BE0">
                <wp:simplePos x="0" y="0"/>
                <wp:positionH relativeFrom="column">
                  <wp:posOffset>5543550</wp:posOffset>
                </wp:positionH>
                <wp:positionV relativeFrom="paragraph">
                  <wp:posOffset>2540</wp:posOffset>
                </wp:positionV>
                <wp:extent cx="2267712" cy="1960473"/>
                <wp:effectExtent l="0" t="0" r="18415" b="20955"/>
                <wp:wrapNone/>
                <wp:docPr id="18" name="Group 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67712" cy="1960473"/>
                          <a:chOff x="0" y="0"/>
                          <a:chExt cx="3040380" cy="2375065"/>
                        </a:xfrm>
                      </wpg:grpSpPr>
                      <wps:wsp>
                        <wps:cNvPr id="19" name="Rectangle: Rounded Corners 19"/>
                        <wps:cNvSpPr/>
                        <wps:spPr>
                          <a:xfrm>
                            <a:off x="0" y="0"/>
                            <a:ext cx="3040380" cy="237506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C2CEB11" w14:textId="48A3DE8C" w:rsidR="00AF5F13" w:rsidRDefault="00AF5F13" w:rsidP="00AF5F13">
                              <w:pPr>
                                <w:jc w:val="center"/>
                              </w:pPr>
                              <w:r>
                                <w:t>DevOp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Rectangle: Rounded Corners 20"/>
                        <wps:cNvSpPr/>
                        <wps:spPr>
                          <a:xfrm>
                            <a:off x="446227" y="190195"/>
                            <a:ext cx="2286000" cy="425302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242CEC2" w14:textId="0853D25D" w:rsidR="00AF5F13" w:rsidRDefault="001C11B4" w:rsidP="00AF5F13">
                              <w:pPr>
                                <w:jc w:val="center"/>
                              </w:pPr>
                              <w:r>
                                <w:t>Git</w:t>
                              </w:r>
                              <w:r w:rsidR="009554F3">
                                <w:t>Hu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Rectangle: Rounded Corners 21"/>
                        <wps:cNvSpPr/>
                        <wps:spPr>
                          <a:xfrm>
                            <a:off x="446227" y="782726"/>
                            <a:ext cx="2286000" cy="425302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975D6AD" w14:textId="0B659A5E" w:rsidR="00AF5F13" w:rsidRDefault="001C11B4" w:rsidP="00AF5F13">
                              <w:pPr>
                                <w:jc w:val="center"/>
                              </w:pPr>
                              <w:r>
                                <w:t>AW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Rectangle: Rounded Corners 22"/>
                        <wps:cNvSpPr/>
                        <wps:spPr>
                          <a:xfrm>
                            <a:off x="446227" y="1375257"/>
                            <a:ext cx="2286000" cy="425302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9957123" w14:textId="1D533FBE" w:rsidR="00AF5F13" w:rsidRDefault="001C11B4" w:rsidP="00AF5F13">
                              <w:pPr>
                                <w:jc w:val="center"/>
                              </w:pPr>
                              <w:r>
                                <w:t>CI/C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34122E5" id="Group 18" o:spid="_x0000_s1026" style="position:absolute;margin-left:436.5pt;margin-top:.2pt;width:178.55pt;height:154.35pt;z-index:251655680;mso-width-relative:margin;mso-height-relative:margin" coordsize="30403,237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">
                <v:roundrect id="Rectangle: Rounded Corners 19" o:spid="_x0000_s1027" style="position:absolute;width:30403;height:23750;visibility:visible;mso-wrap-style:square;v-text-anchor:bottom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6C2CEB11" w14:textId="48A3DE8C" w:rsidR="00AF5F13" w:rsidRDefault="00AF5F13" w:rsidP="00AF5F13">
                        <w:pPr>
                          <w:jc w:val="center"/>
                        </w:pPr>
                        <w:r>
                          <w:t>DevOps</w:t>
                        </w:r>
                      </w:p>
                    </w:txbxContent>
                  </v:textbox>
                </v:roundrect>
                <v:roundrect id="Rectangle: Rounded Corners 20" o:spid="_x0000_s1028" style="position:absolute;left:4462;top:1901;width:22860;height:42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" fillcolor="#4472c4 [3204]" strokecolor="#1f3763 [1604]" strokeweight="1pt">
                  <v:stroke joinstyle="miter"/>
                  <v:textbox>
                    <w:txbxContent>
                      <w:p w14:paraId="1242CEC2" w14:textId="0853D25D" w:rsidR="00AF5F13" w:rsidRDefault="001C11B4" w:rsidP="00AF5F13">
                        <w:pPr>
                          <w:jc w:val="center"/>
                        </w:pPr>
                        <w:r>
                          <w:t>Git</w:t>
                        </w:r>
                        <w:r w:rsidR="009554F3">
                          <w:t>Hub</w:t>
                        </w:r>
                      </w:p>
                    </w:txbxContent>
                  </v:textbox>
                </v:roundrect>
                <v:roundrect id="Rectangle: Rounded Corners 21" o:spid="_x0000_s1029" style="position:absolute;left:4462;top:7827;width:22860;height:42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" fillcolor="#4472c4 [3204]" strokecolor="#1f3763 [1604]" strokeweight="1pt">
                  <v:stroke joinstyle="miter"/>
                  <v:textbox>
                    <w:txbxContent>
                      <w:p w14:paraId="0975D6AD" w14:textId="0B659A5E" w:rsidR="00AF5F13" w:rsidRDefault="001C11B4" w:rsidP="00AF5F13">
                        <w:pPr>
                          <w:jc w:val="center"/>
                        </w:pPr>
                        <w:r>
                          <w:t>AWS</w:t>
                        </w:r>
                      </w:p>
                    </w:txbxContent>
                  </v:textbox>
                </v:roundrect>
                <v:roundrect id="Rectangle: Rounded Corners 22" o:spid="_x0000_s1030" style="position:absolute;left:4462;top:13752;width:22860;height:42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" fillcolor="#4472c4 [3204]" strokecolor="#1f3763 [1604]" strokeweight="1pt">
                  <v:stroke joinstyle="miter"/>
                  <v:textbox>
                    <w:txbxContent>
                      <w:p w14:paraId="49957123" w14:textId="1D533FBE" w:rsidR="00AF5F13" w:rsidRDefault="001C11B4" w:rsidP="00AF5F13">
                        <w:pPr>
                          <w:jc w:val="center"/>
                        </w:pPr>
                        <w:r>
                          <w:t>CI/CD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4656" behindDoc="0" locked="0" layoutInCell="1" allowOverlap="1" wp14:anchorId="5E4A6CF2" wp14:editId="258ECFCD">
                <wp:simplePos x="0" y="0"/>
                <wp:positionH relativeFrom="column">
                  <wp:posOffset>2985178</wp:posOffset>
                </wp:positionH>
                <wp:positionV relativeFrom="paragraph">
                  <wp:posOffset>6530</wp:posOffset>
                </wp:positionV>
                <wp:extent cx="2267712" cy="1960473"/>
                <wp:effectExtent l="0" t="0" r="18415" b="20955"/>
                <wp:wrapNone/>
                <wp:docPr id="17" name="Group 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67712" cy="1960473"/>
                          <a:chOff x="0" y="0"/>
                          <a:chExt cx="3040380" cy="2375065"/>
                        </a:xfrm>
                      </wpg:grpSpPr>
                      <wps:wsp>
                        <wps:cNvPr id="9" name="Rectangle: Rounded Corners 9"/>
                        <wps:cNvSpPr/>
                        <wps:spPr>
                          <a:xfrm>
                            <a:off x="0" y="0"/>
                            <a:ext cx="3040380" cy="237506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CB4C263" w14:textId="6531BD2D" w:rsidR="00AF5F13" w:rsidRDefault="00AF5F13" w:rsidP="00AF5F13">
                              <w:pPr>
                                <w:jc w:val="center"/>
                              </w:pPr>
                              <w:r>
                                <w:t>Front-En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Rectangle: Rounded Corners 10"/>
                        <wps:cNvSpPr/>
                        <wps:spPr>
                          <a:xfrm>
                            <a:off x="446227" y="190195"/>
                            <a:ext cx="2286000" cy="425302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56EB0A2" w14:textId="4B1FDF8A" w:rsidR="00AF5F13" w:rsidRDefault="00AF5F13" w:rsidP="00AF5F13">
                              <w:pPr>
                                <w:jc w:val="center"/>
                              </w:pPr>
                              <w:r>
                                <w:t>React.j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Rectangle: Rounded Corners 12"/>
                        <wps:cNvSpPr/>
                        <wps:spPr>
                          <a:xfrm>
                            <a:off x="446227" y="782726"/>
                            <a:ext cx="2286000" cy="425302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3BCE2F5" w14:textId="41633630" w:rsidR="00AF5F13" w:rsidRDefault="009D20D5" w:rsidP="00AF5F13">
                              <w:pPr>
                                <w:jc w:val="center"/>
                              </w:pPr>
                              <w:r>
                                <w:t>webpac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Rectangle: Rounded Corners 14"/>
                        <wps:cNvSpPr/>
                        <wps:spPr>
                          <a:xfrm>
                            <a:off x="446227" y="1375257"/>
                            <a:ext cx="2286000" cy="425302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705D329" w14:textId="4CEEC89B" w:rsidR="00AF5F13" w:rsidRDefault="00AF5F13" w:rsidP="00AF5F13">
                              <w:pPr>
                                <w:jc w:val="center"/>
                              </w:pPr>
                              <w:r>
                                <w:t>HTML, CSS</w:t>
                              </w:r>
                              <w:proofErr w:type="gramStart"/>
                              <w:r>
                                <w:t>3</w:t>
                              </w:r>
                              <w:r w:rsidR="009D20D5">
                                <w:t>,SASS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E4A6CF2" id="Group 17" o:spid="_x0000_s1031" style="position:absolute;margin-left:235.05pt;margin-top:.5pt;width:178.55pt;height:154.35pt;z-index:251654656;mso-width-relative:margin;mso-height-relative:margin" coordsize="30403,237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">
                <v:roundrect id="Rectangle: Rounded Corners 9" o:spid="_x0000_s1032" style="position:absolute;width:30403;height:23750;visibility:visible;mso-wrap-style:square;v-text-anchor:bottom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1CB4C263" w14:textId="6531BD2D" w:rsidR="00AF5F13" w:rsidRDefault="00AF5F13" w:rsidP="00AF5F13">
                        <w:pPr>
                          <w:jc w:val="center"/>
                        </w:pPr>
                        <w:r>
                          <w:t>Front-End</w:t>
                        </w:r>
                      </w:p>
                    </w:txbxContent>
                  </v:textbox>
                </v:roundrect>
                <v:roundrect id="Rectangle: Rounded Corners 10" o:spid="_x0000_s1033" style="position:absolute;left:4462;top:1901;width:22860;height:42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" fillcolor="#4472c4 [3204]" strokecolor="#1f3763 [1604]" strokeweight="1pt">
                  <v:stroke joinstyle="miter"/>
                  <v:textbox>
                    <w:txbxContent>
                      <w:p w14:paraId="756EB0A2" w14:textId="4B1FDF8A" w:rsidR="00AF5F13" w:rsidRDefault="00AF5F13" w:rsidP="00AF5F13">
                        <w:pPr>
                          <w:jc w:val="center"/>
                        </w:pPr>
                        <w:r>
                          <w:t>React.js</w:t>
                        </w:r>
                      </w:p>
                    </w:txbxContent>
                  </v:textbox>
                </v:roundrect>
                <v:roundrect id="Rectangle: Rounded Corners 12" o:spid="_x0000_s1034" style="position:absolute;left:4462;top:7827;width:22860;height:42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" fillcolor="#4472c4 [3204]" strokecolor="#1f3763 [1604]" strokeweight="1pt">
                  <v:stroke joinstyle="miter"/>
                  <v:textbox>
                    <w:txbxContent>
                      <w:p w14:paraId="03BCE2F5" w14:textId="41633630" w:rsidR="00AF5F13" w:rsidRDefault="009D20D5" w:rsidP="00AF5F13">
                        <w:pPr>
                          <w:jc w:val="center"/>
                        </w:pPr>
                        <w:r>
                          <w:t>webpack</w:t>
                        </w:r>
                      </w:p>
                    </w:txbxContent>
                  </v:textbox>
                </v:roundrect>
                <v:roundrect id="Rectangle: Rounded Corners 14" o:spid="_x0000_s1035" style="position:absolute;left:4462;top:13752;width:22860;height:42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" fillcolor="#4472c4 [3204]" strokecolor="#1f3763 [1604]" strokeweight="1pt">
                  <v:stroke joinstyle="miter"/>
                  <v:textbox>
                    <w:txbxContent>
                      <w:p w14:paraId="4705D329" w14:textId="4CEEC89B" w:rsidR="00AF5F13" w:rsidRDefault="00AF5F13" w:rsidP="00AF5F13">
                        <w:pPr>
                          <w:jc w:val="center"/>
                        </w:pPr>
                        <w:r>
                          <w:t>HTML, CSS</w:t>
                        </w:r>
                        <w:proofErr w:type="gramStart"/>
                        <w:r>
                          <w:t>3</w:t>
                        </w:r>
                        <w:r w:rsidR="009D20D5">
                          <w:t>,SASS</w:t>
                        </w:r>
                        <w:proofErr w:type="gramEnd"/>
                      </w:p>
                    </w:txbxContent>
                  </v:textbox>
                </v:round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3425095D" wp14:editId="72C6B3A0">
                <wp:simplePos x="0" y="0"/>
                <wp:positionH relativeFrom="column">
                  <wp:posOffset>393700</wp:posOffset>
                </wp:positionH>
                <wp:positionV relativeFrom="paragraph">
                  <wp:posOffset>5715</wp:posOffset>
                </wp:positionV>
                <wp:extent cx="2298700" cy="2127250"/>
                <wp:effectExtent l="0" t="0" r="25400" b="25400"/>
                <wp:wrapNone/>
                <wp:docPr id="8" name="Rectangle: Rounded Corners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98700" cy="21272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014A252" w14:textId="77777777" w:rsidR="009D20D5" w:rsidRDefault="009D20D5" w:rsidP="00D200CD">
                            <w:pPr>
                              <w:jc w:val="center"/>
                            </w:pPr>
                          </w:p>
                          <w:p w14:paraId="0130C71C" w14:textId="76F069B8" w:rsidR="00D200CD" w:rsidRDefault="00D200CD" w:rsidP="00D200CD">
                            <w:pPr>
                              <w:jc w:val="center"/>
                            </w:pPr>
                            <w:r>
                              <w:t>Back</w:t>
                            </w:r>
                            <w:r w:rsidR="00AF5F13">
                              <w:t>-E</w:t>
                            </w:r>
                            <w:r>
                              <w:t>n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425095D" id="Rectangle: Rounded Corners 8" o:spid="_x0000_s1036" style="position:absolute;margin-left:31pt;margin-top:.45pt;width:181pt;height:167.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bottom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" fillcolor="white [3201]" strokecolor="#70ad47 [3209]" strokeweight="1pt">
                <v:stroke joinstyle="miter"/>
                <v:textbox>
                  <w:txbxContent>
                    <w:p w14:paraId="0014A252" w14:textId="77777777" w:rsidR="009D20D5" w:rsidRDefault="009D20D5" w:rsidP="00D200CD">
                      <w:pPr>
                        <w:jc w:val="center"/>
                      </w:pPr>
                    </w:p>
                    <w:p w14:paraId="0130C71C" w14:textId="76F069B8" w:rsidR="00D200CD" w:rsidRDefault="00D200CD" w:rsidP="00D200CD">
                      <w:pPr>
                        <w:jc w:val="center"/>
                      </w:pPr>
                      <w:r>
                        <w:t>Back</w:t>
                      </w:r>
                      <w:r w:rsidR="00AF5F13">
                        <w:t>-E</w:t>
                      </w:r>
                      <w:r>
                        <w:t>nd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7DF809C5" wp14:editId="4BE5FE41">
                <wp:simplePos x="0" y="0"/>
                <wp:positionH relativeFrom="column">
                  <wp:posOffset>739775</wp:posOffset>
                </wp:positionH>
                <wp:positionV relativeFrom="paragraph">
                  <wp:posOffset>208915</wp:posOffset>
                </wp:positionV>
                <wp:extent cx="1492250" cy="336100"/>
                <wp:effectExtent l="0" t="0" r="12700" b="26035"/>
                <wp:wrapNone/>
                <wp:docPr id="11" name="Rectangle: Rounded Corners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92250" cy="3361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791122D" w14:textId="21777093" w:rsidR="00AF5F13" w:rsidRDefault="00AF5F13" w:rsidP="00AF5F13">
                            <w:pPr>
                              <w:jc w:val="center"/>
                            </w:pPr>
                            <w:proofErr w:type="spellStart"/>
                            <w:r>
                              <w:t>Javascript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DF809C5" id="Rectangle: Rounded Corners 11" o:spid="_x0000_s1037" style="position:absolute;margin-left:58.25pt;margin-top:16.45pt;width:117.5pt;height:26.4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" fillcolor="#4472c4 [3204]" strokecolor="#1f3763 [1604]" strokeweight="1pt">
                <v:stroke joinstyle="miter"/>
                <v:textbox>
                  <w:txbxContent>
                    <w:p w14:paraId="6791122D" w14:textId="21777093" w:rsidR="00AF5F13" w:rsidRDefault="00AF5F13" w:rsidP="00AF5F13">
                      <w:pPr>
                        <w:jc w:val="center"/>
                      </w:pPr>
                      <w:proofErr w:type="spellStart"/>
                      <w:r>
                        <w:t>Javascript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14:paraId="19E1BDD2" w14:textId="75D59B8C" w:rsidR="00D200CD" w:rsidRDefault="00D200CD" w:rsidP="00D200CD"/>
    <w:p w14:paraId="0F334FAC" w14:textId="79AAAEA0" w:rsidR="00D200CD" w:rsidRDefault="00AA7C0E">
      <w:r>
        <w:rPr>
          <w:noProof/>
        </w:rPr>
        <mc:AlternateContent>
          <mc:Choice Requires="wpg">
            <w:drawing>
              <wp:anchor distT="0" distB="0" distL="114300" distR="114300" simplePos="0" relativeHeight="251664896" behindDoc="0" locked="0" layoutInCell="1" allowOverlap="1" wp14:anchorId="23FA32F4" wp14:editId="63614F39">
                <wp:simplePos x="0" y="0"/>
                <wp:positionH relativeFrom="column">
                  <wp:posOffset>5496135</wp:posOffset>
                </wp:positionH>
                <wp:positionV relativeFrom="paragraph">
                  <wp:posOffset>1967865</wp:posOffset>
                </wp:positionV>
                <wp:extent cx="2038350" cy="2216150"/>
                <wp:effectExtent l="0" t="0" r="19050" b="12700"/>
                <wp:wrapNone/>
                <wp:docPr id="7" name="Group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38350" cy="2216150"/>
                          <a:chOff x="0" y="0"/>
                          <a:chExt cx="2279650" cy="2463800"/>
                        </a:xfrm>
                      </wpg:grpSpPr>
                      <wps:wsp>
                        <wps:cNvPr id="37" name="Rectangle: Rounded Corners 37"/>
                        <wps:cNvSpPr/>
                        <wps:spPr>
                          <a:xfrm>
                            <a:off x="0" y="0"/>
                            <a:ext cx="2279650" cy="246380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EF6C91A" w14:textId="3C55D684" w:rsidR="001C11B4" w:rsidRDefault="001C11B4" w:rsidP="001C11B4">
                              <w:pPr>
                                <w:jc w:val="center"/>
                              </w:pPr>
                              <w:r>
                                <w:t>Environ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Rectangle: Rounded Corners 38"/>
                        <wps:cNvSpPr/>
                        <wps:spPr>
                          <a:xfrm>
                            <a:off x="298450" y="285750"/>
                            <a:ext cx="952500" cy="35052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61A5169" w14:textId="7DE65458" w:rsidR="001C11B4" w:rsidRDefault="001C11B4" w:rsidP="001C11B4">
                              <w:pPr>
                                <w:jc w:val="center"/>
                              </w:pPr>
                              <w:r>
                                <w:t>RabbitMQ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Rectangle: Rounded Corners 39"/>
                        <wps:cNvSpPr/>
                        <wps:spPr>
                          <a:xfrm>
                            <a:off x="292100" y="698500"/>
                            <a:ext cx="1816100" cy="35052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4809066" w14:textId="6BD204DE" w:rsidR="001C11B4" w:rsidRDefault="001C11B4" w:rsidP="001C11B4">
                              <w:pPr>
                                <w:jc w:val="center"/>
                              </w:pPr>
                              <w:r>
                                <w:t>AWS</w:t>
                              </w:r>
                              <w:r w:rsidR="00BF4699">
                                <w:t xml:space="preserve"> Cloud Watch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" name="Rectangle: Rounded Corners 44"/>
                        <wps:cNvSpPr/>
                        <wps:spPr>
                          <a:xfrm>
                            <a:off x="292100" y="1549400"/>
                            <a:ext cx="1758950" cy="29845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438B34D" w14:textId="1442128A" w:rsidR="00420D7F" w:rsidRDefault="00420D7F" w:rsidP="001C11B4">
                              <w:pPr>
                                <w:jc w:val="center"/>
                              </w:pPr>
                              <w:r>
                                <w:t>Jest.j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" name="Rectangle: Rounded Corners 45"/>
                        <wps:cNvSpPr/>
                        <wps:spPr>
                          <a:xfrm>
                            <a:off x="304800" y="1143000"/>
                            <a:ext cx="1771650" cy="32448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C364FCB" w14:textId="00A7FCD0" w:rsidR="006D2C0F" w:rsidRDefault="006D2C0F" w:rsidP="001C11B4">
                              <w:pPr>
                                <w:jc w:val="center"/>
                              </w:pPr>
                              <w:r>
                                <w:t>AWS EC2 Instanc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Rectangle: Rounded Corners 48"/>
                        <wps:cNvSpPr/>
                        <wps:spPr>
                          <a:xfrm>
                            <a:off x="1314450" y="279400"/>
                            <a:ext cx="777240" cy="35052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989F024" w14:textId="5525EFF3" w:rsidR="006D2C0F" w:rsidRDefault="006D2C0F" w:rsidP="001C11B4">
                              <w:pPr>
                                <w:jc w:val="center"/>
                              </w:pPr>
                              <w:r>
                                <w:t>AWS S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3FA32F4" id="Group 7" o:spid="_x0000_s1038" style="position:absolute;margin-left:432.75pt;margin-top:154.95pt;width:160.5pt;height:174.5pt;z-index:251664896;mso-width-relative:margin;mso-height-relative:margin" coordsize="22796,246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">
                <v:roundrect id="Rectangle: Rounded Corners 37" o:spid="_x0000_s1039" style="position:absolute;width:22796;height:24638;visibility:visible;mso-wrap-style:square;v-text-anchor:bottom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4EF6C91A" w14:textId="3C55D684" w:rsidR="001C11B4" w:rsidRDefault="001C11B4" w:rsidP="001C11B4">
                        <w:pPr>
                          <w:jc w:val="center"/>
                        </w:pPr>
                        <w:r>
                          <w:t>Environment</w:t>
                        </w:r>
                      </w:p>
                    </w:txbxContent>
                  </v:textbox>
                </v:roundrect>
                <v:roundrect id="Rectangle: Rounded Corners 38" o:spid="_x0000_s1040" style="position:absolute;left:2984;top:2857;width:9525;height:350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" fillcolor="#4472c4 [3204]" strokecolor="#1f3763 [1604]" strokeweight="1pt">
                  <v:stroke joinstyle="miter"/>
                  <v:textbox>
                    <w:txbxContent>
                      <w:p w14:paraId="161A5169" w14:textId="7DE65458" w:rsidR="001C11B4" w:rsidRDefault="001C11B4" w:rsidP="001C11B4">
                        <w:pPr>
                          <w:jc w:val="center"/>
                        </w:pPr>
                        <w:r>
                          <w:t>RabbitMQ</w:t>
                        </w:r>
                      </w:p>
                    </w:txbxContent>
                  </v:textbox>
                </v:roundrect>
                <v:roundrect id="Rectangle: Rounded Corners 39" o:spid="_x0000_s1041" style="position:absolute;left:2921;top:6985;width:18161;height:350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" fillcolor="#4472c4 [3204]" strokecolor="#1f3763 [1604]" strokeweight="1pt">
                  <v:stroke joinstyle="miter"/>
                  <v:textbox>
                    <w:txbxContent>
                      <w:p w14:paraId="64809066" w14:textId="6BD204DE" w:rsidR="001C11B4" w:rsidRDefault="001C11B4" w:rsidP="001C11B4">
                        <w:pPr>
                          <w:jc w:val="center"/>
                        </w:pPr>
                        <w:r>
                          <w:t>AWS</w:t>
                        </w:r>
                        <w:r w:rsidR="00BF4699">
                          <w:t xml:space="preserve"> Cloud Watch</w:t>
                        </w:r>
                      </w:p>
                    </w:txbxContent>
                  </v:textbox>
                </v:roundrect>
                <v:roundrect id="Rectangle: Rounded Corners 44" o:spid="_x0000_s1042" style="position:absolute;left:2921;top:15494;width:17589;height:2984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" fillcolor="#4472c4 [3204]" strokecolor="#1f3763 [1604]" strokeweight="1pt">
                  <v:stroke joinstyle="miter"/>
                  <v:textbox>
                    <w:txbxContent>
                      <w:p w14:paraId="1438B34D" w14:textId="1442128A" w:rsidR="00420D7F" w:rsidRDefault="00420D7F" w:rsidP="001C11B4">
                        <w:pPr>
                          <w:jc w:val="center"/>
                        </w:pPr>
                        <w:r>
                          <w:t>Jest.js</w:t>
                        </w:r>
                      </w:p>
                    </w:txbxContent>
                  </v:textbox>
                </v:roundrect>
                <v:roundrect id="Rectangle: Rounded Corners 45" o:spid="_x0000_s1043" style="position:absolute;left:3048;top:11430;width:17716;height:3244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" fillcolor="#4472c4 [3204]" strokecolor="#1f3763 [1604]" strokeweight="1pt">
                  <v:stroke joinstyle="miter"/>
                  <v:textbox>
                    <w:txbxContent>
                      <w:p w14:paraId="4C364FCB" w14:textId="00A7FCD0" w:rsidR="006D2C0F" w:rsidRDefault="006D2C0F" w:rsidP="001C11B4">
                        <w:pPr>
                          <w:jc w:val="center"/>
                        </w:pPr>
                        <w:r>
                          <w:t>AWS EC2 Instance</w:t>
                        </w:r>
                      </w:p>
                    </w:txbxContent>
                  </v:textbox>
                </v:roundrect>
                <v:roundrect id="Rectangle: Rounded Corners 48" o:spid="_x0000_s1044" style="position:absolute;left:13144;top:2794;width:7772;height:350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" fillcolor="#4472c4 [3204]" strokecolor="#1f3763 [1604]" strokeweight="1pt">
                  <v:stroke joinstyle="miter"/>
                  <v:textbox>
                    <w:txbxContent>
                      <w:p w14:paraId="6989F024" w14:textId="5525EFF3" w:rsidR="006D2C0F" w:rsidRDefault="006D2C0F" w:rsidP="001C11B4">
                        <w:pPr>
                          <w:jc w:val="center"/>
                        </w:pPr>
                        <w:r>
                          <w:t>AWS S3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  <w:r w:rsidR="009D20D5">
        <w:rPr>
          <w:noProof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6B6D0DC8" wp14:editId="0C430677">
                <wp:simplePos x="0" y="0"/>
                <wp:positionH relativeFrom="margin">
                  <wp:posOffset>2845435</wp:posOffset>
                </wp:positionH>
                <wp:positionV relativeFrom="paragraph">
                  <wp:posOffset>2046605</wp:posOffset>
                </wp:positionV>
                <wp:extent cx="2267712" cy="1960473"/>
                <wp:effectExtent l="0" t="0" r="18415" b="20955"/>
                <wp:wrapNone/>
                <wp:docPr id="28" name="Group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67712" cy="1960473"/>
                          <a:chOff x="0" y="1"/>
                          <a:chExt cx="3040380" cy="2375065"/>
                        </a:xfrm>
                      </wpg:grpSpPr>
                      <wps:wsp>
                        <wps:cNvPr id="29" name="Rectangle: Rounded Corners 29"/>
                        <wps:cNvSpPr/>
                        <wps:spPr>
                          <a:xfrm>
                            <a:off x="0" y="1"/>
                            <a:ext cx="3040380" cy="237506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D551E4A" w14:textId="417A0D3F" w:rsidR="001C11B4" w:rsidRDefault="001C11B4" w:rsidP="001C11B4">
                              <w:pPr>
                                <w:jc w:val="center"/>
                              </w:pPr>
                              <w:r>
                                <w:t>Databas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Rectangle: Rounded Corners 30"/>
                        <wps:cNvSpPr/>
                        <wps:spPr>
                          <a:xfrm>
                            <a:off x="446176" y="190152"/>
                            <a:ext cx="1024975" cy="425302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33E5452" w14:textId="4C3D44CD" w:rsidR="001C11B4" w:rsidRDefault="001C11B4" w:rsidP="001C11B4">
                              <w:pPr>
                                <w:jc w:val="center"/>
                              </w:pPr>
                              <w:r>
                                <w:t>MySQ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Rectangle: Rounded Corners 31"/>
                        <wps:cNvSpPr/>
                        <wps:spPr>
                          <a:xfrm>
                            <a:off x="446227" y="782726"/>
                            <a:ext cx="2286001" cy="425302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425C574" w14:textId="4FD19952" w:rsidR="001C11B4" w:rsidRDefault="001C11B4" w:rsidP="001C11B4">
                              <w:pPr>
                                <w:jc w:val="center"/>
                              </w:pPr>
                              <w:r>
                                <w:t>MongoD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Rectangle: Rounded Corners 32"/>
                        <wps:cNvSpPr/>
                        <wps:spPr>
                          <a:xfrm>
                            <a:off x="1650840" y="190148"/>
                            <a:ext cx="971648" cy="425302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4B144AE" w14:textId="3228F875" w:rsidR="001C11B4" w:rsidRDefault="001C11B4" w:rsidP="001C11B4">
                              <w:pPr>
                                <w:jc w:val="center"/>
                              </w:pPr>
                              <w:r>
                                <w:t>Redi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Rectangle: Rounded Corners 35"/>
                        <wps:cNvSpPr/>
                        <wps:spPr>
                          <a:xfrm>
                            <a:off x="446176" y="1322163"/>
                            <a:ext cx="2286001" cy="425302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968EBD3" w14:textId="3135F392" w:rsidR="001C11B4" w:rsidRDefault="001C11B4" w:rsidP="001C11B4">
                              <w:pPr>
                                <w:jc w:val="center"/>
                              </w:pPr>
                              <w:r>
                                <w:t>Elasticsearch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B6D0DC8" id="Group 28" o:spid="_x0000_s1045" style="position:absolute;margin-left:224.05pt;margin-top:161.15pt;width:178.55pt;height:154.35pt;z-index:251657728;mso-position-horizontal-relative:margin;mso-width-relative:margin;mso-height-relative:margin" coordorigin="" coordsize="30403,237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">
                <v:roundrect id="Rectangle: Rounded Corners 29" o:spid="_x0000_s1046" style="position:absolute;width:30403;height:23750;visibility:visible;mso-wrap-style:square;v-text-anchor:bottom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5D551E4A" w14:textId="417A0D3F" w:rsidR="001C11B4" w:rsidRDefault="001C11B4" w:rsidP="001C11B4">
                        <w:pPr>
                          <w:jc w:val="center"/>
                        </w:pPr>
                        <w:r>
                          <w:t>Database</w:t>
                        </w:r>
                      </w:p>
                    </w:txbxContent>
                  </v:textbox>
                </v:roundrect>
                <v:roundrect id="Rectangle: Rounded Corners 30" o:spid="_x0000_s1047" style="position:absolute;left:4461;top:1901;width:10250;height:42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" fillcolor="#4472c4 [3204]" strokecolor="#1f3763 [1604]" strokeweight="1pt">
                  <v:stroke joinstyle="miter"/>
                  <v:textbox>
                    <w:txbxContent>
                      <w:p w14:paraId="033E5452" w14:textId="4C3D44CD" w:rsidR="001C11B4" w:rsidRDefault="001C11B4" w:rsidP="001C11B4">
                        <w:pPr>
                          <w:jc w:val="center"/>
                        </w:pPr>
                        <w:r>
                          <w:t>MySQL</w:t>
                        </w:r>
                      </w:p>
                    </w:txbxContent>
                  </v:textbox>
                </v:roundrect>
                <v:roundrect id="Rectangle: Rounded Corners 31" o:spid="_x0000_s1048" style="position:absolute;left:4462;top:7827;width:22860;height:42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" fillcolor="#4472c4 [3204]" strokecolor="#1f3763 [1604]" strokeweight="1pt">
                  <v:stroke joinstyle="miter"/>
                  <v:textbox>
                    <w:txbxContent>
                      <w:p w14:paraId="6425C574" w14:textId="4FD19952" w:rsidR="001C11B4" w:rsidRDefault="001C11B4" w:rsidP="001C11B4">
                        <w:pPr>
                          <w:jc w:val="center"/>
                        </w:pPr>
                        <w:r>
                          <w:t>MongoDB</w:t>
                        </w:r>
                      </w:p>
                    </w:txbxContent>
                  </v:textbox>
                </v:roundrect>
                <v:roundrect id="Rectangle: Rounded Corners 32" o:spid="_x0000_s1049" style="position:absolute;left:16508;top:1901;width:9716;height:42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" fillcolor="#4472c4 [3204]" strokecolor="#1f3763 [1604]" strokeweight="1pt">
                  <v:stroke joinstyle="miter"/>
                  <v:textbox>
                    <w:txbxContent>
                      <w:p w14:paraId="74B144AE" w14:textId="3228F875" w:rsidR="001C11B4" w:rsidRDefault="001C11B4" w:rsidP="001C11B4">
                        <w:pPr>
                          <w:jc w:val="center"/>
                        </w:pPr>
                        <w:r>
                          <w:t>Redis</w:t>
                        </w:r>
                      </w:p>
                    </w:txbxContent>
                  </v:textbox>
                </v:roundrect>
                <v:roundrect id="Rectangle: Rounded Corners 35" o:spid="_x0000_s1050" style="position:absolute;left:4461;top:13221;width:22860;height:42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" fillcolor="#4472c4 [3204]" strokecolor="#1f3763 [1604]" strokeweight="1pt">
                  <v:stroke joinstyle="miter"/>
                  <v:textbox>
                    <w:txbxContent>
                      <w:p w14:paraId="6968EBD3" w14:textId="3135F392" w:rsidR="001C11B4" w:rsidRDefault="001C11B4" w:rsidP="001C11B4">
                        <w:pPr>
                          <w:jc w:val="center"/>
                        </w:pPr>
                        <w:r>
                          <w:t>Elasticsearch</w:t>
                        </w:r>
                      </w:p>
                    </w:txbxContent>
                  </v:textbox>
                </v:roundrect>
                <w10:wrap anchorx="margin"/>
              </v:group>
            </w:pict>
          </mc:Fallback>
        </mc:AlternateContent>
      </w:r>
      <w:r w:rsidR="009D20D5">
        <w:rPr>
          <w:noProof/>
        </w:rPr>
        <mc:AlternateContent>
          <mc:Choice Requires="wpg">
            <w:drawing>
              <wp:anchor distT="0" distB="0" distL="114300" distR="114300" simplePos="0" relativeHeight="251656704" behindDoc="0" locked="0" layoutInCell="1" allowOverlap="1" wp14:anchorId="3250ABD7" wp14:editId="025BC6AC">
                <wp:simplePos x="0" y="0"/>
                <wp:positionH relativeFrom="margin">
                  <wp:posOffset>266700</wp:posOffset>
                </wp:positionH>
                <wp:positionV relativeFrom="paragraph">
                  <wp:posOffset>2047875</wp:posOffset>
                </wp:positionV>
                <wp:extent cx="2267712" cy="1960473"/>
                <wp:effectExtent l="0" t="0" r="18415" b="20955"/>
                <wp:wrapNone/>
                <wp:docPr id="23" name="Group 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67712" cy="1960473"/>
                          <a:chOff x="0" y="1"/>
                          <a:chExt cx="3040380" cy="2375065"/>
                        </a:xfrm>
                      </wpg:grpSpPr>
                      <wps:wsp>
                        <wps:cNvPr id="24" name="Rectangle: Rounded Corners 24"/>
                        <wps:cNvSpPr/>
                        <wps:spPr>
                          <a:xfrm>
                            <a:off x="0" y="1"/>
                            <a:ext cx="3040380" cy="237506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3899743" w14:textId="77777777" w:rsidR="001C11B4" w:rsidRDefault="001C11B4" w:rsidP="001C11B4">
                              <w:pPr>
                                <w:jc w:val="center"/>
                              </w:pPr>
                              <w:r>
                                <w:t>DevOp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Rectangle: Rounded Corners 25"/>
                        <wps:cNvSpPr/>
                        <wps:spPr>
                          <a:xfrm>
                            <a:off x="446227" y="190195"/>
                            <a:ext cx="2286000" cy="425302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FE1154D" w14:textId="77777777" w:rsidR="001C11B4" w:rsidRDefault="001C11B4" w:rsidP="001C11B4">
                              <w:pPr>
                                <w:jc w:val="center"/>
                              </w:pPr>
                              <w:r>
                                <w:t>Gitla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Rectangle: Rounded Corners 26"/>
                        <wps:cNvSpPr/>
                        <wps:spPr>
                          <a:xfrm>
                            <a:off x="446227" y="782726"/>
                            <a:ext cx="2286000" cy="425302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10E5013" w14:textId="77777777" w:rsidR="001C11B4" w:rsidRDefault="001C11B4" w:rsidP="001C11B4">
                              <w:pPr>
                                <w:jc w:val="center"/>
                              </w:pPr>
                              <w:r>
                                <w:t>AW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Rectangle: Rounded Corners 27"/>
                        <wps:cNvSpPr/>
                        <wps:spPr>
                          <a:xfrm>
                            <a:off x="446227" y="1375257"/>
                            <a:ext cx="2286000" cy="425302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3F5A57C" w14:textId="77777777" w:rsidR="001C11B4" w:rsidRDefault="001C11B4" w:rsidP="001C11B4">
                              <w:pPr>
                                <w:jc w:val="center"/>
                              </w:pPr>
                              <w:r>
                                <w:t>CI/C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250ABD7" id="Group 23" o:spid="_x0000_s1051" style="position:absolute;margin-left:21pt;margin-top:161.25pt;width:178.55pt;height:154.35pt;z-index:251656704;mso-position-horizontal-relative:margin;mso-width-relative:margin;mso-height-relative:margin" coordorigin="" coordsize="30403,237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">
                <v:roundrect id="Rectangle: Rounded Corners 24" o:spid="_x0000_s1052" style="position:absolute;width:30403;height:23750;visibility:visible;mso-wrap-style:square;v-text-anchor:bottom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63899743" w14:textId="77777777" w:rsidR="001C11B4" w:rsidRDefault="001C11B4" w:rsidP="001C11B4">
                        <w:pPr>
                          <w:jc w:val="center"/>
                        </w:pPr>
                        <w:r>
                          <w:t>DevOps</w:t>
                        </w:r>
                      </w:p>
                    </w:txbxContent>
                  </v:textbox>
                </v:roundrect>
                <v:roundrect id="Rectangle: Rounded Corners 25" o:spid="_x0000_s1053" style="position:absolute;left:4462;top:1901;width:22860;height:42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" fillcolor="#4472c4 [3204]" strokecolor="#1f3763 [1604]" strokeweight="1pt">
                  <v:stroke joinstyle="miter"/>
                  <v:textbox>
                    <w:txbxContent>
                      <w:p w14:paraId="3FE1154D" w14:textId="77777777" w:rsidR="001C11B4" w:rsidRDefault="001C11B4" w:rsidP="001C11B4">
                        <w:pPr>
                          <w:jc w:val="center"/>
                        </w:pPr>
                        <w:r>
                          <w:t>Gitlab</w:t>
                        </w:r>
                      </w:p>
                    </w:txbxContent>
                  </v:textbox>
                </v:roundrect>
                <v:roundrect id="Rectangle: Rounded Corners 26" o:spid="_x0000_s1054" style="position:absolute;left:4462;top:7827;width:22860;height:42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" fillcolor="#4472c4 [3204]" strokecolor="#1f3763 [1604]" strokeweight="1pt">
                  <v:stroke joinstyle="miter"/>
                  <v:textbox>
                    <w:txbxContent>
                      <w:p w14:paraId="110E5013" w14:textId="77777777" w:rsidR="001C11B4" w:rsidRDefault="001C11B4" w:rsidP="001C11B4">
                        <w:pPr>
                          <w:jc w:val="center"/>
                        </w:pPr>
                        <w:r>
                          <w:t>AWS</w:t>
                        </w:r>
                      </w:p>
                    </w:txbxContent>
                  </v:textbox>
                </v:roundrect>
                <v:roundrect id="Rectangle: Rounded Corners 27" o:spid="_x0000_s1055" style="position:absolute;left:4462;top:13752;width:22860;height:425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" fillcolor="#4472c4 [3204]" strokecolor="#1f3763 [1604]" strokeweight="1pt">
                  <v:stroke joinstyle="miter"/>
                  <v:textbox>
                    <w:txbxContent>
                      <w:p w14:paraId="63F5A57C" w14:textId="77777777" w:rsidR="001C11B4" w:rsidRDefault="001C11B4" w:rsidP="001C11B4">
                        <w:pPr>
                          <w:jc w:val="center"/>
                        </w:pPr>
                        <w:r>
                          <w:t>CI/CD</w:t>
                        </w:r>
                      </w:p>
                    </w:txbxContent>
                  </v:textbox>
                </v:roundrect>
                <w10:wrap anchorx="margin"/>
              </v:group>
            </w:pict>
          </mc:Fallback>
        </mc:AlternateContent>
      </w:r>
      <w:r w:rsidR="009D20D5"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684C5174" wp14:editId="15E153E2">
                <wp:simplePos x="0" y="0"/>
                <wp:positionH relativeFrom="column">
                  <wp:posOffset>771525</wp:posOffset>
                </wp:positionH>
                <wp:positionV relativeFrom="paragraph">
                  <wp:posOffset>784225</wp:posOffset>
                </wp:positionV>
                <wp:extent cx="1428750" cy="287020"/>
                <wp:effectExtent l="0" t="0" r="19050" b="17780"/>
                <wp:wrapNone/>
                <wp:docPr id="6" name="Rectangle: Rounded Corners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8750" cy="28702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4C45C6F" w14:textId="69F2F819" w:rsidR="009D20D5" w:rsidRDefault="009D20D5" w:rsidP="009D20D5">
                            <w:pPr>
                              <w:jc w:val="center"/>
                            </w:pPr>
                            <w:r>
                              <w:t>Nginx</w:t>
                            </w:r>
                          </w:p>
                          <w:p w14:paraId="674712C8" w14:textId="0F96FC10" w:rsidR="00D200CD" w:rsidRDefault="00D200CD" w:rsidP="00D200C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84C5174" id="Rectangle: Rounded Corners 6" o:spid="_x0000_s1056" style="position:absolute;margin-left:60.75pt;margin-top:61.75pt;width:112.5pt;height:22.6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" fillcolor="#4472c4 [3204]" strokecolor="#1f3763 [1604]" strokeweight="1pt">
                <v:stroke joinstyle="miter"/>
                <v:textbox>
                  <w:txbxContent>
                    <w:p w14:paraId="64C45C6F" w14:textId="69F2F819" w:rsidR="009D20D5" w:rsidRDefault="009D20D5" w:rsidP="009D20D5">
                      <w:pPr>
                        <w:jc w:val="center"/>
                      </w:pPr>
                      <w:r>
                        <w:t>Nginx</w:t>
                      </w:r>
                    </w:p>
                    <w:p w14:paraId="674712C8" w14:textId="0F96FC10" w:rsidR="00D200CD" w:rsidRDefault="00D200CD" w:rsidP="00D200C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9D20D5"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44ED7F5" wp14:editId="005BBCB4">
                <wp:simplePos x="0" y="0"/>
                <wp:positionH relativeFrom="column">
                  <wp:posOffset>765175</wp:posOffset>
                </wp:positionH>
                <wp:positionV relativeFrom="paragraph">
                  <wp:posOffset>408305</wp:posOffset>
                </wp:positionV>
                <wp:extent cx="1435100" cy="323215"/>
                <wp:effectExtent l="0" t="0" r="12700" b="19685"/>
                <wp:wrapNone/>
                <wp:docPr id="42" name="Rectangle: Rounded Corners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5100" cy="32321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E7B8505" w14:textId="77777777" w:rsidR="009D20D5" w:rsidRDefault="009D20D5" w:rsidP="009D20D5">
                            <w:pPr>
                              <w:jc w:val="center"/>
                            </w:pPr>
                            <w:r>
                              <w:t>Hapi.js</w:t>
                            </w:r>
                          </w:p>
                          <w:p w14:paraId="13AAFF57" w14:textId="77777777" w:rsidR="009D20D5" w:rsidRDefault="009D20D5" w:rsidP="00D200C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44ED7F5" id="Rectangle: Rounded Corners 42" o:spid="_x0000_s1057" style="position:absolute;margin-left:60.25pt;margin-top:32.15pt;width:113pt;height:25.4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" fillcolor="#4472c4 [3204]" strokecolor="#1f3763 [1604]" strokeweight="1pt">
                <v:stroke joinstyle="miter"/>
                <v:textbox>
                  <w:txbxContent>
                    <w:p w14:paraId="6E7B8505" w14:textId="77777777" w:rsidR="009D20D5" w:rsidRDefault="009D20D5" w:rsidP="009D20D5">
                      <w:pPr>
                        <w:jc w:val="center"/>
                      </w:pPr>
                      <w:r>
                        <w:t>Hapi.js</w:t>
                      </w:r>
                    </w:p>
                    <w:p w14:paraId="13AAFF57" w14:textId="77777777" w:rsidR="009D20D5" w:rsidRDefault="009D20D5" w:rsidP="00D200C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9D20D5">
        <w:rPr>
          <w:noProof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060F7D71" wp14:editId="5A630754">
                <wp:simplePos x="0" y="0"/>
                <wp:positionH relativeFrom="column">
                  <wp:posOffset>746125</wp:posOffset>
                </wp:positionH>
                <wp:positionV relativeFrom="paragraph">
                  <wp:posOffset>26035</wp:posOffset>
                </wp:positionV>
                <wp:extent cx="1479550" cy="333240"/>
                <wp:effectExtent l="0" t="0" r="25400" b="10160"/>
                <wp:wrapNone/>
                <wp:docPr id="5" name="Rectangle: Rounded Corners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9550" cy="33324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4D29C97" w14:textId="3927E20F" w:rsidR="00D200CD" w:rsidRDefault="00D200CD" w:rsidP="00D200CD">
                            <w:pPr>
                              <w:jc w:val="center"/>
                            </w:pPr>
                            <w:r>
                              <w:t>Node.j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60F7D71" id="Rectangle: Rounded Corners 5" o:spid="_x0000_s1058" style="position:absolute;margin-left:58.75pt;margin-top:2.05pt;width:116.5pt;height:26.2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" fillcolor="#4472c4 [3204]" strokecolor="#1f3763 [1604]" strokeweight="1pt">
                <v:stroke joinstyle="miter"/>
                <v:textbox>
                  <w:txbxContent>
                    <w:p w14:paraId="14D29C97" w14:textId="3927E20F" w:rsidR="00D200CD" w:rsidRDefault="00D200CD" w:rsidP="00D200CD">
                      <w:pPr>
                        <w:jc w:val="center"/>
                      </w:pPr>
                      <w:r>
                        <w:t>Node.js</w:t>
                      </w:r>
                    </w:p>
                  </w:txbxContent>
                </v:textbox>
              </v:roundrect>
            </w:pict>
          </mc:Fallback>
        </mc:AlternateContent>
      </w:r>
      <w:r w:rsidR="00D200CD">
        <w:br w:type="page"/>
      </w:r>
    </w:p>
    <w:p w14:paraId="4FA9D940" w14:textId="5E8AD5A7" w:rsidR="003E48E1" w:rsidRDefault="003E48E1" w:rsidP="003E48E1">
      <w:pPr>
        <w:pStyle w:val="Heading1"/>
      </w:pPr>
      <w:r>
        <w:lastRenderedPageBreak/>
        <w:t>Security</w:t>
      </w:r>
    </w:p>
    <w:p w14:paraId="3EB5C164" w14:textId="54D42318" w:rsidR="00BF2A9B" w:rsidRPr="00BF2A9B" w:rsidRDefault="00BF2A9B" w:rsidP="00BF2A9B">
      <w:pPr>
        <w:pStyle w:val="ListParagraph"/>
        <w:numPr>
          <w:ilvl w:val="0"/>
          <w:numId w:val="4"/>
        </w:numPr>
      </w:pPr>
      <w:r>
        <w:t>SQL Injection</w:t>
      </w:r>
    </w:p>
    <w:p w14:paraId="0A1A6AB2" w14:textId="63479540" w:rsidR="003E48E1" w:rsidRDefault="003E48E1" w:rsidP="00BF2A9B">
      <w:pPr>
        <w:pStyle w:val="ListParagraph"/>
        <w:numPr>
          <w:ilvl w:val="1"/>
          <w:numId w:val="4"/>
        </w:numPr>
      </w:pPr>
      <w:r w:rsidRPr="003E48E1">
        <w:t>Parameterized Query</w:t>
      </w:r>
    </w:p>
    <w:p w14:paraId="4C35B5FB" w14:textId="25FE70E8" w:rsidR="003E48E1" w:rsidRDefault="00BF2A9B" w:rsidP="00BF2A9B">
      <w:pPr>
        <w:pStyle w:val="ListParagraph"/>
        <w:numPr>
          <w:ilvl w:val="1"/>
          <w:numId w:val="4"/>
        </w:numPr>
      </w:pPr>
      <w:r w:rsidRPr="00BF2A9B">
        <w:t>Object Relational Mapping (ORM)</w:t>
      </w:r>
    </w:p>
    <w:p w14:paraId="2D3E3F83" w14:textId="07C41DDC" w:rsidR="00BF2A9B" w:rsidRDefault="00BF2A9B" w:rsidP="00BF2A9B">
      <w:pPr>
        <w:pStyle w:val="ListParagraph"/>
        <w:numPr>
          <w:ilvl w:val="0"/>
          <w:numId w:val="4"/>
        </w:numPr>
      </w:pPr>
      <w:r>
        <w:t>Browser Security</w:t>
      </w:r>
    </w:p>
    <w:p w14:paraId="09BA2B1C" w14:textId="58982FB7" w:rsidR="00BF2A9B" w:rsidRDefault="00BF2A9B" w:rsidP="00BF2A9B">
      <w:pPr>
        <w:pStyle w:val="ListParagraph"/>
        <w:numPr>
          <w:ilvl w:val="1"/>
          <w:numId w:val="4"/>
        </w:numPr>
      </w:pPr>
      <w:r w:rsidRPr="00BF2A9B">
        <w:t xml:space="preserve">CORS </w:t>
      </w:r>
      <w:proofErr w:type="spellStart"/>
      <w:r w:rsidRPr="00BF2A9B">
        <w:t>dari</w:t>
      </w:r>
      <w:proofErr w:type="spellEnd"/>
      <w:r w:rsidRPr="00BF2A9B">
        <w:t xml:space="preserve"> Sisi Server</w:t>
      </w:r>
    </w:p>
    <w:p w14:paraId="616B5353" w14:textId="3B72A9B2" w:rsidR="00BF2A9B" w:rsidRDefault="00BF2A9B" w:rsidP="00BF2A9B">
      <w:pPr>
        <w:pStyle w:val="ListParagraph"/>
        <w:numPr>
          <w:ilvl w:val="0"/>
          <w:numId w:val="4"/>
        </w:numPr>
      </w:pPr>
      <w:r>
        <w:t>Denial of Service</w:t>
      </w:r>
    </w:p>
    <w:p w14:paraId="38E4EB81" w14:textId="4877B9FA" w:rsidR="00BF2A9B" w:rsidRDefault="00BF2A9B" w:rsidP="00BF2A9B">
      <w:pPr>
        <w:pStyle w:val="ListParagraph"/>
        <w:numPr>
          <w:ilvl w:val="1"/>
          <w:numId w:val="4"/>
        </w:numPr>
      </w:pPr>
      <w:r>
        <w:t>Nginx Rate Limiter di AWS EC2 Instance</w:t>
      </w:r>
    </w:p>
    <w:p w14:paraId="34267D91" w14:textId="6FBE0F86" w:rsidR="00BF2A9B" w:rsidRDefault="00BF2A9B" w:rsidP="00BF2A9B">
      <w:pPr>
        <w:pStyle w:val="ListParagraph"/>
        <w:numPr>
          <w:ilvl w:val="1"/>
          <w:numId w:val="4"/>
        </w:numPr>
      </w:pPr>
      <w:r>
        <w:t>L</w:t>
      </w:r>
      <w:r w:rsidR="00FD5C26">
        <w:t>i</w:t>
      </w:r>
      <w:r>
        <w:t>mit Access pada N</w:t>
      </w:r>
      <w:r w:rsidR="00D200CD">
        <w:t>ginx</w:t>
      </w:r>
    </w:p>
    <w:p w14:paraId="522D97C1" w14:textId="64634845" w:rsidR="00D200CD" w:rsidRDefault="00D200CD" w:rsidP="00D200CD">
      <w:pPr>
        <w:pStyle w:val="ListParagraph"/>
        <w:ind w:left="1440"/>
      </w:pPr>
    </w:p>
    <w:p w14:paraId="4FD85E60" w14:textId="77777777" w:rsidR="00D200CD" w:rsidRDefault="00D200CD">
      <w:r>
        <w:br w:type="page"/>
      </w:r>
    </w:p>
    <w:p w14:paraId="1941F903" w14:textId="69A3192E" w:rsidR="00D40B3E" w:rsidRDefault="00D40B3E" w:rsidP="003E48E1">
      <w:pPr>
        <w:pStyle w:val="Heading1"/>
      </w:pPr>
      <w:r>
        <w:lastRenderedPageBreak/>
        <w:t>Monitoring</w:t>
      </w:r>
    </w:p>
    <w:p w14:paraId="29950BF0" w14:textId="6E33B365" w:rsidR="00D40B3E" w:rsidRDefault="00D40B3E" w:rsidP="003E7F10">
      <w:pPr>
        <w:ind w:firstLine="720"/>
      </w:pPr>
      <w:r>
        <w:t xml:space="preserve">AWS Cloud Watch </w:t>
      </w:r>
      <w:proofErr w:type="spellStart"/>
      <w:r>
        <w:t>Untuk</w:t>
      </w:r>
      <w:proofErr w:type="spellEnd"/>
      <w:r>
        <w:t xml:space="preserve"> monitoring service</w:t>
      </w:r>
    </w:p>
    <w:p w14:paraId="188E3053" w14:textId="68DDE35E" w:rsidR="00D40B3E" w:rsidRDefault="00D40B3E" w:rsidP="00D40B3E">
      <w:pPr>
        <w:pStyle w:val="ListParagraph"/>
      </w:pPr>
      <w:r>
        <w:rPr>
          <w:noProof/>
        </w:rPr>
        <w:drawing>
          <wp:inline distT="0" distB="0" distL="0" distR="0" wp14:anchorId="5E68CD67" wp14:editId="6ACD9234">
            <wp:extent cx="6698512" cy="3920343"/>
            <wp:effectExtent l="0" t="0" r="762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02362" cy="3922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88902" w14:textId="7C5CCEDD" w:rsidR="003E7F10" w:rsidRDefault="003E7F10">
      <w:r>
        <w:br w:type="page"/>
      </w:r>
    </w:p>
    <w:p w14:paraId="0F78FCE2" w14:textId="77777777" w:rsidR="003E7F10" w:rsidRDefault="003E7F10" w:rsidP="00D40B3E">
      <w:pPr>
        <w:pStyle w:val="ListParagraph"/>
      </w:pPr>
    </w:p>
    <w:p w14:paraId="5EF8B61C" w14:textId="066F2C56" w:rsidR="003E7F10" w:rsidRDefault="003E7F10" w:rsidP="00D40B3E">
      <w:pPr>
        <w:pStyle w:val="ListParagraph"/>
      </w:pPr>
    </w:p>
    <w:p w14:paraId="7204A2C0" w14:textId="6D287C61" w:rsidR="003E7F10" w:rsidRPr="003E48E1" w:rsidRDefault="003E48E1" w:rsidP="003E48E1">
      <w:pPr>
        <w:pStyle w:val="Heading1"/>
        <w:rPr>
          <w:rFonts w:asciiTheme="minorHAnsi" w:hAnsiTheme="minorHAnsi" w:cstheme="minorBidi"/>
          <w:color w:val="auto"/>
          <w:sz w:val="22"/>
          <w:szCs w:val="22"/>
        </w:rPr>
      </w:pPr>
      <w:r>
        <w:rPr>
          <w:shd w:val="clear" w:color="auto" w:fill="FFFFFF"/>
        </w:rPr>
        <w:t>Integration and deployment strategy</w:t>
      </w:r>
    </w:p>
    <w:p w14:paraId="45389704" w14:textId="302E339A" w:rsidR="003E48E1" w:rsidRDefault="003E48E1" w:rsidP="003E48E1"/>
    <w:p w14:paraId="777E5DEE" w14:textId="602585F0" w:rsidR="003E48E1" w:rsidRPr="003E48E1" w:rsidRDefault="003E48E1" w:rsidP="003E48E1">
      <w:pPr>
        <w:ind w:left="360"/>
      </w:pPr>
      <w:r>
        <w:rPr>
          <w:noProof/>
        </w:rPr>
        <w:drawing>
          <wp:inline distT="0" distB="0" distL="0" distR="0" wp14:anchorId="1A903FED" wp14:editId="79495EA3">
            <wp:extent cx="8863330" cy="42932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7E086" w14:textId="570526C3" w:rsidR="003E48E1" w:rsidRDefault="003E48E1">
      <w:r>
        <w:br w:type="page"/>
      </w:r>
    </w:p>
    <w:p w14:paraId="7BACF20F" w14:textId="7AC6DC97" w:rsidR="003E48E1" w:rsidRDefault="003E48E1" w:rsidP="003E48E1">
      <w:pPr>
        <w:pStyle w:val="ListParagraph"/>
      </w:pPr>
      <w:r>
        <w:lastRenderedPageBreak/>
        <w:t>Platform CI/CD</w:t>
      </w:r>
    </w:p>
    <w:p w14:paraId="383BE762" w14:textId="0000EE13" w:rsidR="003E48E1" w:rsidRDefault="003E7F10" w:rsidP="000B1D52">
      <w:pPr>
        <w:pStyle w:val="ListParagraph"/>
      </w:pPr>
      <w:r>
        <w:rPr>
          <w:noProof/>
        </w:rPr>
        <w:drawing>
          <wp:inline distT="0" distB="0" distL="0" distR="0" wp14:anchorId="49ED15D5" wp14:editId="7737941C">
            <wp:extent cx="6943060" cy="533754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52815" cy="534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E48E1" w:rsidSect="002220AF">
      <w:headerReference w:type="default" r:id="rId14"/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E2AA55" w14:textId="77777777" w:rsidR="002220AF" w:rsidRDefault="002220AF" w:rsidP="002220AF">
      <w:pPr>
        <w:spacing w:after="0" w:line="240" w:lineRule="auto"/>
      </w:pPr>
      <w:r>
        <w:separator/>
      </w:r>
    </w:p>
  </w:endnote>
  <w:endnote w:type="continuationSeparator" w:id="0">
    <w:p w14:paraId="2AD3210B" w14:textId="77777777" w:rsidR="002220AF" w:rsidRDefault="002220AF" w:rsidP="002220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85E8E1" w14:textId="77777777" w:rsidR="002220AF" w:rsidRDefault="002220AF" w:rsidP="002220AF">
      <w:pPr>
        <w:spacing w:after="0" w:line="240" w:lineRule="auto"/>
      </w:pPr>
      <w:r>
        <w:separator/>
      </w:r>
    </w:p>
  </w:footnote>
  <w:footnote w:type="continuationSeparator" w:id="0">
    <w:p w14:paraId="00361C53" w14:textId="77777777" w:rsidR="002220AF" w:rsidRDefault="002220AF" w:rsidP="002220A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67C7AC" w14:textId="63E8309C" w:rsidR="002220AF" w:rsidRPr="002220AF" w:rsidRDefault="002220AF" w:rsidP="00D40B3E">
    <w:pPr>
      <w:pStyle w:val="Title"/>
    </w:pPr>
    <w:r w:rsidRPr="002220AF">
      <w:t>System Architecture Desig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916242"/>
    <w:multiLevelType w:val="hybridMultilevel"/>
    <w:tmpl w:val="4A6C63B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271BF6"/>
    <w:multiLevelType w:val="hybridMultilevel"/>
    <w:tmpl w:val="F3E8AF5E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482D24"/>
    <w:multiLevelType w:val="hybridMultilevel"/>
    <w:tmpl w:val="D5E44C4C"/>
    <w:lvl w:ilvl="0" w:tplc="7004E50E">
      <w:start w:val="2"/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3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 w15:restartNumberingAfterBreak="0">
    <w:nsid w:val="6EB30A55"/>
    <w:multiLevelType w:val="hybridMultilevel"/>
    <w:tmpl w:val="A464FC20"/>
    <w:lvl w:ilvl="0" w:tplc="EABCEA50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3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220AF"/>
    <w:rsid w:val="000B1D52"/>
    <w:rsid w:val="0018467A"/>
    <w:rsid w:val="001855ED"/>
    <w:rsid w:val="001C11B4"/>
    <w:rsid w:val="002220AF"/>
    <w:rsid w:val="0026678C"/>
    <w:rsid w:val="003E48E1"/>
    <w:rsid w:val="003E7F10"/>
    <w:rsid w:val="00420D7F"/>
    <w:rsid w:val="004222C1"/>
    <w:rsid w:val="006376F0"/>
    <w:rsid w:val="006D2C0F"/>
    <w:rsid w:val="009554F3"/>
    <w:rsid w:val="009D20D5"/>
    <w:rsid w:val="00AA7C0E"/>
    <w:rsid w:val="00AF5F13"/>
    <w:rsid w:val="00B50898"/>
    <w:rsid w:val="00BF2A9B"/>
    <w:rsid w:val="00BF4699"/>
    <w:rsid w:val="00D200CD"/>
    <w:rsid w:val="00D40B3E"/>
    <w:rsid w:val="00D5457D"/>
    <w:rsid w:val="00DA48CB"/>
    <w:rsid w:val="00FD5C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60C55F60"/>
  <w15:chartTrackingRefBased/>
  <w15:docId w15:val="{2FD370CD-85B6-4D04-8134-096E8DC645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40B3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40B3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E48E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220A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20AF"/>
  </w:style>
  <w:style w:type="paragraph" w:styleId="Footer">
    <w:name w:val="footer"/>
    <w:basedOn w:val="Normal"/>
    <w:link w:val="FooterChar"/>
    <w:uiPriority w:val="99"/>
    <w:unhideWhenUsed/>
    <w:rsid w:val="002220A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20AF"/>
  </w:style>
  <w:style w:type="paragraph" w:styleId="ListParagraph">
    <w:name w:val="List Paragraph"/>
    <w:basedOn w:val="Normal"/>
    <w:uiPriority w:val="34"/>
    <w:qFormat/>
    <w:rsid w:val="002220A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40B3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40B3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D40B3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40B3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4Char">
    <w:name w:val="Heading 4 Char"/>
    <w:basedOn w:val="DefaultParagraphFont"/>
    <w:link w:val="Heading4"/>
    <w:uiPriority w:val="9"/>
    <w:rsid w:val="003E48E1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358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66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6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https://d.docs.live.net/787279a5d0ea9578/Dokumen/lamaran%20kerja/Jubelio/Jubelio%20-%20SImple%20Ecommerce.vsdx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04E6BC-3292-4F2F-A7FA-C4C999E40C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2</TotalTime>
  <Pages>7</Pages>
  <Words>78</Words>
  <Characters>447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bert Anugerah Putra Siregar</dc:creator>
  <cp:keywords/>
  <dc:description/>
  <cp:lastModifiedBy>Albert Anugerah Putra Siregar</cp:lastModifiedBy>
  <cp:revision>15</cp:revision>
  <dcterms:created xsi:type="dcterms:W3CDTF">2022-05-21T04:23:00Z</dcterms:created>
  <dcterms:modified xsi:type="dcterms:W3CDTF">2022-05-21T07:48:00Z</dcterms:modified>
</cp:coreProperties>
</file>